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4B57F3" w:rsidRDefault="000E7F68">
      <w:r>
        <w:object w:dxaOrig="10866" w:dyaOrig="13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3pt;height:566.25pt" o:ole="">
            <v:imagedata r:id="rId4" o:title=""/>
          </v:shape>
          <o:OLEObject Type="Embed" ProgID="Visio.Drawing.11" ShapeID="_x0000_i1031" DrawAspect="Content" ObjectID="_1661239793" r:id="rId5"/>
        </w:object>
      </w:r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7F68"/>
    <w:rsid w:val="000E7F68"/>
    <w:rsid w:val="004B57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545418C2-20DB-43D4-A3A7-4F93B4461C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3:00Z</dcterms:created>
  <dcterms:modified xsi:type="dcterms:W3CDTF">2020-09-10T07:43:00Z</dcterms:modified>
</cp:coreProperties>
</file>